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77FCBF0D" w:rsidR="005A195B" w:rsidRPr="00BD3D07" w:rsidRDefault="00791800" w:rsidP="00FD3FDE">
      <w:pPr>
        <w:pStyle w:val="Heading1"/>
        <w:rPr>
          <w:rFonts w:eastAsia="PMingLiU"/>
        </w:rPr>
      </w:pPr>
      <w:bookmarkStart w:id="0" w:name="_GoBack"/>
      <w:bookmarkEnd w:id="0"/>
      <w:r w:rsidRPr="00FD3FDE">
        <w:rPr>
          <w:rFonts w:eastAsia="PMingLiU"/>
        </w:rPr>
        <w:t>Extend</w:t>
      </w:r>
      <w:r w:rsidRPr="00BD3D07">
        <w:rPr>
          <w:rFonts w:eastAsia="PMingLiU"/>
        </w:rPr>
        <w:t xml:space="preserve"> Time Limit Du</w:t>
      </w:r>
      <w:r w:rsidR="00826634" w:rsidRPr="00BD3D07">
        <w:rPr>
          <w:rFonts w:eastAsia="PMingLiU"/>
        </w:rPr>
        <w:t>ring Take Decision</w:t>
      </w:r>
    </w:p>
    <w:p w14:paraId="4025E16E" w14:textId="38196856" w:rsidR="00C336F7" w:rsidRPr="00BD3D07" w:rsidRDefault="00E16C85" w:rsidP="00FD3FDE">
      <w:pPr>
        <w:pStyle w:val="Heading2"/>
        <w:rPr>
          <w:rFonts w:eastAsia="PMingLiU"/>
        </w:rPr>
      </w:pPr>
      <w:r w:rsidRPr="00FD3FDE">
        <w:rPr>
          <w:rFonts w:eastAsia="PMingLiU"/>
        </w:rPr>
        <w:t>Stakeholders</w:t>
      </w:r>
      <w:r w:rsidRPr="00BD3D07">
        <w:rPr>
          <w:rFonts w:eastAsia="PMingLiU"/>
        </w:rPr>
        <w:t xml:space="preserve"> involved in the Process</w:t>
      </w:r>
    </w:p>
    <w:p w14:paraId="08461B45" w14:textId="04DEA52F" w:rsidR="00C336F7" w:rsidRDefault="00C336F7" w:rsidP="00BD3D07">
      <w:pPr>
        <w:pStyle w:val="ListParagraph"/>
        <w:numPr>
          <w:ilvl w:val="0"/>
          <w:numId w:val="42"/>
        </w:numPr>
        <w:ind w:left="568" w:hanging="284"/>
        <w:contextualSpacing w:val="0"/>
      </w:pPr>
      <w:r>
        <w:t>Trader</w:t>
      </w:r>
      <w:r w:rsidR="00D67264">
        <w:t>;</w:t>
      </w:r>
    </w:p>
    <w:p w14:paraId="0490E589" w14:textId="2D799EFF" w:rsidR="00C336F7" w:rsidRDefault="00C336F7" w:rsidP="00BD3D07">
      <w:pPr>
        <w:pStyle w:val="ListParagraph"/>
        <w:numPr>
          <w:ilvl w:val="0"/>
          <w:numId w:val="42"/>
        </w:numPr>
        <w:ind w:left="568" w:hanging="284"/>
        <w:contextualSpacing w:val="0"/>
      </w:pPr>
      <w:r>
        <w:t>Decision-</w:t>
      </w:r>
      <w:r w:rsidR="00414CF4">
        <w:t>t</w:t>
      </w:r>
      <w:r>
        <w:t xml:space="preserve">aking </w:t>
      </w:r>
      <w:r w:rsidR="00414CF4">
        <w:t>c</w:t>
      </w:r>
      <w:r>
        <w:t xml:space="preserve">ustoms </w:t>
      </w:r>
      <w:r w:rsidR="00414CF4">
        <w:t>a</w:t>
      </w:r>
      <w:r>
        <w:t>uthority</w:t>
      </w:r>
      <w:r w:rsidR="00D67264">
        <w:t>.</w:t>
      </w:r>
    </w:p>
    <w:p w14:paraId="4DE22884" w14:textId="77777777" w:rsidR="00C336F7" w:rsidRPr="00BD3D07" w:rsidRDefault="00C336F7" w:rsidP="00FD3FDE">
      <w:pPr>
        <w:pStyle w:val="Heading2"/>
        <w:rPr>
          <w:rFonts w:eastAsia="PMingLiU"/>
        </w:rPr>
      </w:pPr>
      <w:r w:rsidRPr="00FD3FDE">
        <w:rPr>
          <w:rFonts w:eastAsia="PMingLiU"/>
        </w:rPr>
        <w:t>Business</w:t>
      </w:r>
    </w:p>
    <w:p w14:paraId="783933C1" w14:textId="3224A5A6" w:rsidR="00C336F7" w:rsidRDefault="00C336F7" w:rsidP="00C336F7">
      <w:r w:rsidRPr="00BD3D07">
        <w:rPr>
          <w:rFonts w:eastAsia="PMingLiU"/>
        </w:rPr>
        <w:t xml:space="preserve">The Extend Time Limit process is part of the </w:t>
      </w:r>
      <w:r w:rsidR="00414CF4">
        <w:rPr>
          <w:rFonts w:eastAsia="PMingLiU"/>
        </w:rPr>
        <w:t>d</w:t>
      </w:r>
      <w:r w:rsidRPr="00BD3D07">
        <w:rPr>
          <w:rFonts w:eastAsia="PMingLiU"/>
        </w:rPr>
        <w:t>ecision-</w:t>
      </w:r>
      <w:r w:rsidR="00414CF4">
        <w:rPr>
          <w:rFonts w:eastAsia="PMingLiU"/>
        </w:rPr>
        <w:t>t</w:t>
      </w:r>
      <w:r w:rsidRPr="00BD3D07">
        <w:rPr>
          <w:rFonts w:eastAsia="PMingLiU"/>
        </w:rPr>
        <w:t xml:space="preserve">aking process. </w:t>
      </w:r>
      <w:r w:rsidR="00FD3FDE">
        <w:t xml:space="preserve">Figure </w:t>
      </w:r>
      <w:r w:rsidR="00FD3FDE">
        <w:rPr>
          <w:noProof/>
        </w:rPr>
        <w:t>1</w:t>
      </w:r>
      <w:r w:rsidRPr="00BD3D07">
        <w:rPr>
          <w:rFonts w:eastAsia="PMingLiU"/>
        </w:rPr>
        <w:t xml:space="preserve"> depicts the high-level overview of the </w:t>
      </w:r>
      <w:r w:rsidR="00414CF4">
        <w:rPr>
          <w:rFonts w:eastAsia="PMingLiU"/>
        </w:rPr>
        <w:t>d</w:t>
      </w:r>
      <w:r w:rsidRPr="00BD3D07">
        <w:rPr>
          <w:rFonts w:eastAsia="PMingLiU"/>
        </w:rPr>
        <w:t>ecision-</w:t>
      </w:r>
      <w:r w:rsidR="00414CF4">
        <w:rPr>
          <w:rFonts w:eastAsia="PMingLiU"/>
        </w:rPr>
        <w:t>t</w:t>
      </w:r>
      <w:r w:rsidRPr="00BD3D07">
        <w:rPr>
          <w:rFonts w:eastAsia="PMingLiU"/>
        </w:rPr>
        <w:t>aking process. The Extend Time Limit process is</w:t>
      </w:r>
      <w:r>
        <w:t xml:space="preserve"> one of the Auxiliary Activities.</w:t>
      </w:r>
    </w:p>
    <w:p w14:paraId="45837138" w14:textId="77777777" w:rsidR="00C336F7" w:rsidRDefault="00C336F7" w:rsidP="00C336F7"/>
    <w:bookmarkStart w:id="1" w:name="_Hlk484172212"/>
    <w:bookmarkStart w:id="2" w:name="_Ref475015953"/>
    <w:p w14:paraId="7538BFD9" w14:textId="77777777" w:rsidR="00956397" w:rsidRDefault="00FD3FDE" w:rsidP="00C336F7">
      <w:pPr>
        <w:pStyle w:val="Caption"/>
        <w:rPr>
          <w:sz w:val="20"/>
          <w:szCs w:val="24"/>
        </w:rPr>
      </w:pPr>
      <w:r>
        <w:rPr>
          <w:sz w:val="20"/>
          <w:szCs w:val="24"/>
        </w:rPr>
        <w:object w:dxaOrig="8475" w:dyaOrig="3960" w14:anchorId="24813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98pt" o:ole="">
            <v:imagedata r:id="rId12" o:title=""/>
          </v:shape>
          <o:OLEObject Type="Embed" ProgID="Visio.Drawing.11" ShapeID="_x0000_i1025" DrawAspect="Content" ObjectID="_1603285951" r:id="rId13"/>
        </w:object>
      </w:r>
      <w:bookmarkEnd w:id="1"/>
    </w:p>
    <w:p w14:paraId="04EB2F68" w14:textId="02D14960" w:rsidR="00C336F7" w:rsidRDefault="00C336F7" w:rsidP="00C336F7">
      <w:pPr>
        <w:pStyle w:val="Caption"/>
      </w:pPr>
      <w:r>
        <w:t xml:space="preserve">Figure </w:t>
      </w:r>
      <w:fldSimple w:instr=" SEQ Figure \* ARABIC ">
        <w:r w:rsidR="008139A1">
          <w:rPr>
            <w:noProof/>
          </w:rPr>
          <w:t>1</w:t>
        </w:r>
      </w:fldSimple>
      <w:bookmarkEnd w:id="2"/>
      <w:r>
        <w:t xml:space="preserve"> </w:t>
      </w:r>
      <w:r w:rsidRPr="00F57EFC">
        <w:t>High level overview of the Take Decision Process</w:t>
      </w:r>
    </w:p>
    <w:p w14:paraId="21B3E7CD" w14:textId="77777777" w:rsidR="00DA38BA" w:rsidRDefault="00DA38BA" w:rsidP="00DA38BA"/>
    <w:p w14:paraId="535F9A52" w14:textId="118567DC" w:rsidR="00956476" w:rsidRDefault="00956476" w:rsidP="00DA38BA">
      <w:r>
        <w:t xml:space="preserve">During the </w:t>
      </w:r>
      <w:r w:rsidR="00414CF4">
        <w:t>d</w:t>
      </w:r>
      <w:r>
        <w:t>ecision-</w:t>
      </w:r>
      <w:r w:rsidR="00414CF4">
        <w:t>t</w:t>
      </w:r>
      <w:r>
        <w:t xml:space="preserve">aking process, </w:t>
      </w:r>
      <w:r w:rsidR="00696973">
        <w:t>the</w:t>
      </w:r>
      <w:r>
        <w:t xml:space="preserve"> extension of </w:t>
      </w:r>
      <w:r w:rsidR="00C96B88">
        <w:t xml:space="preserve">the </w:t>
      </w:r>
      <w:r>
        <w:t xml:space="preserve">time limit </w:t>
      </w:r>
      <w:r w:rsidR="00696973">
        <w:t>can be requested</w:t>
      </w:r>
      <w:r w:rsidR="00B00BAB">
        <w:t xml:space="preserve"> by the </w:t>
      </w:r>
      <w:r w:rsidR="009727AC">
        <w:t>c</w:t>
      </w:r>
      <w:r w:rsidR="00B00BAB">
        <w:t xml:space="preserve">ustoms </w:t>
      </w:r>
      <w:r w:rsidR="009727AC">
        <w:t>o</w:t>
      </w:r>
      <w:r w:rsidR="00B00BAB">
        <w:t>fficer</w:t>
      </w:r>
      <w:r>
        <w:t xml:space="preserve"> when </w:t>
      </w:r>
      <w:r w:rsidR="005226D5">
        <w:t>he</w:t>
      </w:r>
      <w:r w:rsidR="009727AC">
        <w:t xml:space="preserve"> </w:t>
      </w:r>
      <w:r>
        <w:t xml:space="preserve">is not able to take the decision within the </w:t>
      </w:r>
      <w:r w:rsidR="000907E2">
        <w:t xml:space="preserve">30 to </w:t>
      </w:r>
      <w:r w:rsidR="00C016AC">
        <w:t>120</w:t>
      </w:r>
      <w:r w:rsidR="00F130C9">
        <w:t xml:space="preserve"> calendar</w:t>
      </w:r>
      <w:r w:rsidR="00C016AC">
        <w:t xml:space="preserve"> </w:t>
      </w:r>
      <w:r w:rsidR="000907E2">
        <w:t>days-</w:t>
      </w:r>
      <w:r>
        <w:t>time limit</w:t>
      </w:r>
      <w:r w:rsidR="000907E2">
        <w:t xml:space="preserve"> (as presented in the section related to the “Take Decision” process)</w:t>
      </w:r>
      <w:r>
        <w:t xml:space="preserve"> dedicated to </w:t>
      </w:r>
      <w:r w:rsidR="00785361">
        <w:t xml:space="preserve">the </w:t>
      </w:r>
      <w:r>
        <w:t>decision</w:t>
      </w:r>
      <w:r w:rsidR="00785361">
        <w:t>-</w:t>
      </w:r>
      <w:r w:rsidR="00696973">
        <w:t>taking</w:t>
      </w:r>
      <w:r w:rsidR="00785361">
        <w:t xml:space="preserve"> process</w:t>
      </w:r>
      <w:r>
        <w:t xml:space="preserve">. </w:t>
      </w:r>
    </w:p>
    <w:p w14:paraId="48D0787C" w14:textId="626AEC93" w:rsidR="00956476" w:rsidRDefault="00FC621E" w:rsidP="00DA38BA">
      <w:r>
        <w:fldChar w:fldCharType="begin"/>
      </w:r>
      <w:r>
        <w:instrText xml:space="preserve"> REF _Ref475372214 \h </w:instrText>
      </w:r>
      <w:r>
        <w:fldChar w:fldCharType="separate"/>
      </w:r>
      <w:r w:rsidR="008139A1">
        <w:t xml:space="preserve">Figure </w:t>
      </w:r>
      <w:r w:rsidR="008139A1">
        <w:rPr>
          <w:noProof/>
        </w:rPr>
        <w:t>2</w:t>
      </w:r>
      <w:r>
        <w:fldChar w:fldCharType="end"/>
      </w:r>
      <w:r w:rsidR="00956476">
        <w:t xml:space="preserve"> presents the high-level overview of the Extend Time Limit process.</w:t>
      </w:r>
    </w:p>
    <w:p w14:paraId="00AB070A" w14:textId="77777777" w:rsidR="00956476" w:rsidRDefault="00956476" w:rsidP="00DA38BA"/>
    <w:p w14:paraId="50950ECB" w14:textId="234144E1" w:rsidR="00FC621E" w:rsidRDefault="00456944" w:rsidP="00FC621E">
      <w:pPr>
        <w:keepNext/>
        <w:jc w:val="center"/>
      </w:pPr>
      <w:r>
        <w:lastRenderedPageBreak/>
        <w:pict w14:anchorId="2932F72D">
          <v:shape id="_x0000_i1026" type="#_x0000_t75" style="width:430.4pt;height:177.7pt">
            <v:imagedata r:id="rId14" o:title=""/>
          </v:shape>
        </w:pict>
      </w:r>
    </w:p>
    <w:p w14:paraId="18D393C0" w14:textId="69516EEF" w:rsidR="00956476" w:rsidRDefault="00FC621E" w:rsidP="00FC621E">
      <w:pPr>
        <w:pStyle w:val="Caption"/>
      </w:pPr>
      <w:bookmarkStart w:id="3" w:name="_Ref475372214"/>
      <w:r>
        <w:t xml:space="preserve">Figure </w:t>
      </w:r>
      <w:r w:rsidR="00456944">
        <w:fldChar w:fldCharType="begin"/>
      </w:r>
      <w:r w:rsidR="00456944">
        <w:instrText xml:space="preserve"> SEQ Figure \* ARABIC </w:instrText>
      </w:r>
      <w:r w:rsidR="00456944">
        <w:fldChar w:fldCharType="separate"/>
      </w:r>
      <w:r w:rsidR="008139A1">
        <w:rPr>
          <w:noProof/>
        </w:rPr>
        <w:t>2</w:t>
      </w:r>
      <w:r w:rsidR="00456944">
        <w:rPr>
          <w:noProof/>
        </w:rPr>
        <w:fldChar w:fldCharType="end"/>
      </w:r>
      <w:bookmarkEnd w:id="3"/>
      <w:r>
        <w:t xml:space="preserve"> </w:t>
      </w:r>
      <w:r w:rsidRPr="00A46AA2">
        <w:t>High level overview of the Extend Time Limit process</w:t>
      </w:r>
    </w:p>
    <w:p w14:paraId="47F297AD" w14:textId="77777777" w:rsidR="006A38D3" w:rsidRDefault="006A38D3" w:rsidP="006A38D3"/>
    <w:p w14:paraId="40B1AB5A" w14:textId="1ECC42AD" w:rsidR="006A38D3" w:rsidRDefault="00696973" w:rsidP="006A38D3">
      <w:r>
        <w:t xml:space="preserve">When the customs officer is not able to take </w:t>
      </w:r>
      <w:r w:rsidR="00F24547">
        <w:t xml:space="preserve">a </w:t>
      </w:r>
      <w:r>
        <w:t>decision within the standard time limit</w:t>
      </w:r>
      <w:r w:rsidR="00E95604">
        <w:t xml:space="preserve"> of </w:t>
      </w:r>
      <w:r w:rsidR="009727AC">
        <w:t xml:space="preserve">30 to </w:t>
      </w:r>
      <w:r w:rsidR="00E95604">
        <w:t xml:space="preserve">120 </w:t>
      </w:r>
      <w:r w:rsidR="00F130C9">
        <w:t xml:space="preserve">calendar </w:t>
      </w:r>
      <w:r w:rsidR="00E95604">
        <w:t>days</w:t>
      </w:r>
      <w:r w:rsidR="005226D5">
        <w:t>, he</w:t>
      </w:r>
      <w:r>
        <w:t xml:space="preserve"> can </w:t>
      </w:r>
      <w:r w:rsidR="00F13AEA">
        <w:t>register a request</w:t>
      </w:r>
      <w:r>
        <w:t xml:space="preserve"> for </w:t>
      </w:r>
      <w:r w:rsidR="00785361">
        <w:t xml:space="preserve">an </w:t>
      </w:r>
      <w:r>
        <w:t xml:space="preserve">extension of </w:t>
      </w:r>
      <w:r w:rsidR="00F24547">
        <w:t xml:space="preserve">the </w:t>
      </w:r>
      <w:r>
        <w:t>time limit</w:t>
      </w:r>
      <w:r w:rsidR="00F13AEA">
        <w:t xml:space="preserve"> to take decision</w:t>
      </w:r>
      <w:r>
        <w:t>. The following situations are possible:</w:t>
      </w:r>
    </w:p>
    <w:p w14:paraId="10F0504F" w14:textId="147DD471" w:rsidR="00696973" w:rsidRDefault="00696973" w:rsidP="00BD3D07">
      <w:pPr>
        <w:pStyle w:val="ListParagraph"/>
        <w:numPr>
          <w:ilvl w:val="0"/>
          <w:numId w:val="43"/>
        </w:numPr>
        <w:ind w:left="568" w:hanging="284"/>
        <w:contextualSpacing w:val="0"/>
      </w:pPr>
      <w:r>
        <w:t xml:space="preserve">The customs officer </w:t>
      </w:r>
      <w:r w:rsidR="007526B2">
        <w:t>requests</w:t>
      </w:r>
      <w:r>
        <w:t xml:space="preserve"> </w:t>
      </w:r>
      <w:r w:rsidR="00F24547">
        <w:t xml:space="preserve">an </w:t>
      </w:r>
      <w:r>
        <w:t xml:space="preserve">extension of </w:t>
      </w:r>
      <w:r w:rsidR="00F24547">
        <w:t xml:space="preserve">the </w:t>
      </w:r>
      <w:r>
        <w:t>time limit</w:t>
      </w:r>
      <w:r w:rsidR="006C5289">
        <w:t xml:space="preserve"> </w:t>
      </w:r>
      <w:r w:rsidR="00E95604">
        <w:t>since</w:t>
      </w:r>
      <w:r w:rsidR="005226D5">
        <w:t xml:space="preserve"> he</w:t>
      </w:r>
      <w:r w:rsidR="006C5289">
        <w:t xml:space="preserve"> is not able to take </w:t>
      </w:r>
      <w:r w:rsidR="00F24547">
        <w:t xml:space="preserve">a </w:t>
      </w:r>
      <w:r w:rsidR="006C5289">
        <w:t>decision</w:t>
      </w:r>
      <w:r w:rsidR="007526B2">
        <w:t xml:space="preserve"> within the standard time limit to take decision</w:t>
      </w:r>
      <w:r w:rsidR="006C5289">
        <w:t>;</w:t>
      </w:r>
    </w:p>
    <w:p w14:paraId="45295414" w14:textId="412BD039" w:rsidR="007F4252" w:rsidRDefault="00E95604" w:rsidP="00BD3D07">
      <w:pPr>
        <w:pStyle w:val="ListParagraph"/>
        <w:numPr>
          <w:ilvl w:val="0"/>
          <w:numId w:val="43"/>
        </w:numPr>
        <w:ind w:left="568" w:hanging="284"/>
        <w:contextualSpacing w:val="0"/>
      </w:pPr>
      <w:r>
        <w:t>When there are serious grounds for suspecting an infringement of the customs legislation and the customs officer conducts investigation</w:t>
      </w:r>
      <w:r w:rsidR="00785361">
        <w:t>s towards the trader</w:t>
      </w:r>
      <w:r>
        <w:t>, t</w:t>
      </w:r>
      <w:r w:rsidR="00F2630A">
        <w:t xml:space="preserve">he </w:t>
      </w:r>
      <w:r w:rsidR="007526B2">
        <w:t>custom</w:t>
      </w:r>
      <w:r w:rsidR="00F24547">
        <w:t>s</w:t>
      </w:r>
      <w:r w:rsidR="007526B2">
        <w:t xml:space="preserve"> officer</w:t>
      </w:r>
      <w:r>
        <w:t xml:space="preserve"> can</w:t>
      </w:r>
      <w:r w:rsidR="007526B2">
        <w:t xml:space="preserve"> request </w:t>
      </w:r>
      <w:r>
        <w:t xml:space="preserve">an </w:t>
      </w:r>
      <w:r w:rsidR="007526B2">
        <w:t xml:space="preserve">extension of </w:t>
      </w:r>
      <w:r w:rsidR="00F24547">
        <w:t xml:space="preserve">the </w:t>
      </w:r>
      <w:r w:rsidR="00F2630A">
        <w:t>time limit</w:t>
      </w:r>
      <w:r>
        <w:t xml:space="preserve"> for the ongoing</w:t>
      </w:r>
      <w:r w:rsidR="007526B2">
        <w:t xml:space="preserve"> </w:t>
      </w:r>
      <w:r w:rsidR="00F2630A">
        <w:t>investigation</w:t>
      </w:r>
      <w:r w:rsidR="00785361">
        <w:t>s</w:t>
      </w:r>
      <w:r w:rsidR="007F4252">
        <w:t xml:space="preserve">. </w:t>
      </w:r>
    </w:p>
    <w:p w14:paraId="171ABAE8" w14:textId="0D0C0418" w:rsidR="007F4252" w:rsidRDefault="00032685" w:rsidP="007F4252">
      <w:r>
        <w:t>The time limit</w:t>
      </w:r>
      <w:r w:rsidR="00F13AEA">
        <w:t>s</w:t>
      </w:r>
      <w:r>
        <w:t xml:space="preserve"> for </w:t>
      </w:r>
      <w:r w:rsidR="00F13AEA">
        <w:t xml:space="preserve">the </w:t>
      </w:r>
      <w:r>
        <w:t xml:space="preserve">aforementioned </w:t>
      </w:r>
      <w:r w:rsidR="007526B2">
        <w:t>cases</w:t>
      </w:r>
      <w:r>
        <w:t xml:space="preserve"> differ. </w:t>
      </w:r>
      <w:r w:rsidR="00A50813">
        <w:fldChar w:fldCharType="begin"/>
      </w:r>
      <w:r w:rsidR="00A50813">
        <w:instrText xml:space="preserve"> REF _Ref475354124 \h </w:instrText>
      </w:r>
      <w:r w:rsidR="00A50813">
        <w:fldChar w:fldCharType="separate"/>
      </w:r>
      <w:r w:rsidR="008139A1">
        <w:t xml:space="preserve">Table </w:t>
      </w:r>
      <w:r w:rsidR="008139A1">
        <w:rPr>
          <w:noProof/>
        </w:rPr>
        <w:t>1</w:t>
      </w:r>
      <w:r w:rsidR="00A50813">
        <w:fldChar w:fldCharType="end"/>
      </w:r>
      <w:r w:rsidR="00A50813">
        <w:t xml:space="preserve"> lists the </w:t>
      </w:r>
      <w:r w:rsidR="00785361">
        <w:t xml:space="preserve">maximum </w:t>
      </w:r>
      <w:r w:rsidR="00A50813">
        <w:t>time limits for different types of extension</w:t>
      </w:r>
      <w:r w:rsidR="009F7906">
        <w:t xml:space="preserve"> within the Take Decision process</w:t>
      </w:r>
      <w:r w:rsidR="00A50813">
        <w:t xml:space="preserve">. </w:t>
      </w:r>
    </w:p>
    <w:tbl>
      <w:tblPr>
        <w:tblStyle w:val="GridTable5Dark-Accent41"/>
        <w:tblW w:w="0" w:type="auto"/>
        <w:jc w:val="center"/>
        <w:tblLook w:val="0420" w:firstRow="1" w:lastRow="0" w:firstColumn="0" w:lastColumn="0" w:noHBand="0" w:noVBand="1"/>
      </w:tblPr>
      <w:tblGrid>
        <w:gridCol w:w="7338"/>
        <w:gridCol w:w="1950"/>
      </w:tblGrid>
      <w:tr w:rsidR="00032685" w14:paraId="32703BC1" w14:textId="77777777" w:rsidTr="00822F10">
        <w:trPr>
          <w:cnfStyle w:val="100000000000" w:firstRow="1" w:lastRow="0" w:firstColumn="0" w:lastColumn="0" w:oddVBand="0" w:evenVBand="0" w:oddHBand="0" w:evenHBand="0" w:firstRowFirstColumn="0" w:firstRowLastColumn="0" w:lastRowFirstColumn="0" w:lastRowLastColumn="0"/>
          <w:jc w:val="center"/>
        </w:trPr>
        <w:tc>
          <w:tcPr>
            <w:tcW w:w="7338" w:type="dxa"/>
          </w:tcPr>
          <w:p w14:paraId="2443F461" w14:textId="5F39A31E" w:rsidR="00032685" w:rsidRDefault="00032685" w:rsidP="000E3457">
            <w:pPr>
              <w:spacing w:before="120" w:after="240"/>
              <w:jc w:val="left"/>
            </w:pPr>
            <w:r>
              <w:t xml:space="preserve">Type of extension </w:t>
            </w:r>
          </w:p>
        </w:tc>
        <w:tc>
          <w:tcPr>
            <w:tcW w:w="1950" w:type="dxa"/>
            <w:vAlign w:val="center"/>
          </w:tcPr>
          <w:p w14:paraId="5E02F4A5" w14:textId="53D914E0" w:rsidR="00032685" w:rsidRDefault="00032685" w:rsidP="00032685">
            <w:pPr>
              <w:jc w:val="center"/>
            </w:pPr>
            <w:r>
              <w:t xml:space="preserve">Time Limit </w:t>
            </w:r>
          </w:p>
        </w:tc>
      </w:tr>
      <w:tr w:rsidR="00032685" w14:paraId="27525334" w14:textId="77777777" w:rsidTr="00822F10">
        <w:trPr>
          <w:cnfStyle w:val="000000100000" w:firstRow="0" w:lastRow="0" w:firstColumn="0" w:lastColumn="0" w:oddVBand="0" w:evenVBand="0" w:oddHBand="1" w:evenHBand="0" w:firstRowFirstColumn="0" w:firstRowLastColumn="0" w:lastRowFirstColumn="0" w:lastRowLastColumn="0"/>
          <w:jc w:val="center"/>
        </w:trPr>
        <w:tc>
          <w:tcPr>
            <w:tcW w:w="7338" w:type="dxa"/>
          </w:tcPr>
          <w:p w14:paraId="06972D42" w14:textId="37A0CFBE" w:rsidR="00032685" w:rsidRDefault="00032685" w:rsidP="000C213D">
            <w:pPr>
              <w:spacing w:before="120"/>
              <w:jc w:val="left"/>
            </w:pPr>
            <w:r>
              <w:t xml:space="preserve">Extension of </w:t>
            </w:r>
            <w:r w:rsidR="00F24547">
              <w:t xml:space="preserve">the </w:t>
            </w:r>
            <w:r>
              <w:t xml:space="preserve">time limit is requested by </w:t>
            </w:r>
            <w:r w:rsidR="00F24547">
              <w:t xml:space="preserve">the </w:t>
            </w:r>
            <w:r>
              <w:t xml:space="preserve">customs officer, who is not able to take </w:t>
            </w:r>
            <w:r w:rsidR="00F24547">
              <w:t xml:space="preserve">a </w:t>
            </w:r>
            <w:r>
              <w:t>decision within the standard time limit</w:t>
            </w:r>
          </w:p>
        </w:tc>
        <w:tc>
          <w:tcPr>
            <w:tcW w:w="1950" w:type="dxa"/>
            <w:vAlign w:val="center"/>
          </w:tcPr>
          <w:p w14:paraId="70AFE788" w14:textId="3DAAE90C" w:rsidR="00032685" w:rsidRDefault="000E3457" w:rsidP="000C213D">
            <w:pPr>
              <w:spacing w:before="120"/>
              <w:jc w:val="center"/>
            </w:pPr>
            <w:r>
              <w:t>Max. 30 days</w:t>
            </w:r>
          </w:p>
        </w:tc>
      </w:tr>
      <w:tr w:rsidR="00A50813" w14:paraId="5F8E352E" w14:textId="77777777" w:rsidTr="00822F10">
        <w:trPr>
          <w:jc w:val="center"/>
        </w:trPr>
        <w:tc>
          <w:tcPr>
            <w:tcW w:w="7338" w:type="dxa"/>
          </w:tcPr>
          <w:p w14:paraId="0A1A09BA" w14:textId="55B89B24" w:rsidR="00A50813" w:rsidRDefault="00F2630A" w:rsidP="000C213D">
            <w:pPr>
              <w:spacing w:before="120"/>
              <w:jc w:val="left"/>
            </w:pPr>
            <w:r>
              <w:t xml:space="preserve">Extension of </w:t>
            </w:r>
            <w:r w:rsidR="00F24547">
              <w:t xml:space="preserve">the </w:t>
            </w:r>
            <w:r>
              <w:t xml:space="preserve">time limit </w:t>
            </w:r>
            <w:r w:rsidR="00785361">
              <w:t xml:space="preserve">is requested by </w:t>
            </w:r>
            <w:r w:rsidR="00F24547">
              <w:t xml:space="preserve">the </w:t>
            </w:r>
            <w:r w:rsidR="00785361">
              <w:t xml:space="preserve">customs officer, who is conducting </w:t>
            </w:r>
            <w:r>
              <w:t>investigation</w:t>
            </w:r>
            <w:r w:rsidR="00785361">
              <w:t>s toward</w:t>
            </w:r>
            <w:r w:rsidR="00F24547">
              <w:t>s</w:t>
            </w:r>
            <w:r w:rsidR="00785361">
              <w:t xml:space="preserve"> the trader</w:t>
            </w:r>
          </w:p>
        </w:tc>
        <w:tc>
          <w:tcPr>
            <w:tcW w:w="1950" w:type="dxa"/>
          </w:tcPr>
          <w:p w14:paraId="23F3EB14" w14:textId="7B3E1C62" w:rsidR="00A50813" w:rsidRDefault="00F2630A" w:rsidP="000C213D">
            <w:pPr>
              <w:keepNext/>
              <w:spacing w:before="120"/>
              <w:jc w:val="center"/>
            </w:pPr>
            <w:r>
              <w:t>Max. 9 months</w:t>
            </w:r>
          </w:p>
        </w:tc>
      </w:tr>
    </w:tbl>
    <w:p w14:paraId="237D982E" w14:textId="46DD5A45" w:rsidR="00032685" w:rsidRDefault="00A50813" w:rsidP="00A50813">
      <w:pPr>
        <w:pStyle w:val="Caption"/>
      </w:pPr>
      <w:bookmarkStart w:id="4" w:name="_Ref475354124"/>
      <w:r>
        <w:t xml:space="preserve">Table </w:t>
      </w:r>
      <w:r w:rsidR="00456944">
        <w:fldChar w:fldCharType="begin"/>
      </w:r>
      <w:r w:rsidR="00456944">
        <w:instrText xml:space="preserve"> SEQ Table \* ARABIC </w:instrText>
      </w:r>
      <w:r w:rsidR="00456944">
        <w:fldChar w:fldCharType="separate"/>
      </w:r>
      <w:r w:rsidR="008139A1">
        <w:rPr>
          <w:noProof/>
        </w:rPr>
        <w:t>1</w:t>
      </w:r>
      <w:r w:rsidR="00456944">
        <w:rPr>
          <w:noProof/>
        </w:rPr>
        <w:fldChar w:fldCharType="end"/>
      </w:r>
      <w:bookmarkEnd w:id="4"/>
      <w:r>
        <w:t xml:space="preserve"> Overview of time limits for different types of extension</w:t>
      </w:r>
      <w:r w:rsidR="009F7906">
        <w:t xml:space="preserve"> within the Take Decision process</w:t>
      </w:r>
    </w:p>
    <w:p w14:paraId="549570E3" w14:textId="7631EFA9" w:rsidR="00A50813" w:rsidRDefault="00A50813" w:rsidP="00A50813"/>
    <w:p w14:paraId="02449A70" w14:textId="2C24C2B8" w:rsidR="00F2630A" w:rsidRDefault="009727AC" w:rsidP="00A50813">
      <w:r>
        <w:t>E</w:t>
      </w:r>
      <w:r w:rsidR="00CE7506">
        <w:t>xtension</w:t>
      </w:r>
      <w:r>
        <w:t xml:space="preserve"> of</w:t>
      </w:r>
      <w:r w:rsidR="00F24547">
        <w:t xml:space="preserve"> the</w:t>
      </w:r>
      <w:r>
        <w:t xml:space="preserve"> time limit to take decision</w:t>
      </w:r>
      <w:r w:rsidR="00CE7506">
        <w:t xml:space="preserve"> can be requested </w:t>
      </w:r>
      <w:r w:rsidR="00785361">
        <w:t>several</w:t>
      </w:r>
      <w:r w:rsidR="00CE7506">
        <w:t xml:space="preserve"> times, but the cumulated time limit cannot exceed the values defined in </w:t>
      </w:r>
      <w:r w:rsidR="00CE7506">
        <w:fldChar w:fldCharType="begin"/>
      </w:r>
      <w:r w:rsidR="00CE7506">
        <w:instrText xml:space="preserve"> REF _Ref475354124 \h </w:instrText>
      </w:r>
      <w:r w:rsidR="00CE7506">
        <w:fldChar w:fldCharType="separate"/>
      </w:r>
      <w:r w:rsidR="008139A1">
        <w:t xml:space="preserve">Table </w:t>
      </w:r>
      <w:r w:rsidR="008139A1">
        <w:rPr>
          <w:noProof/>
        </w:rPr>
        <w:t>1</w:t>
      </w:r>
      <w:r w:rsidR="00CE7506">
        <w:fldChar w:fldCharType="end"/>
      </w:r>
      <w:r w:rsidR="00CE7506">
        <w:t xml:space="preserve">. The evaluation and approval of time limits is managed by the </w:t>
      </w:r>
      <w:r w:rsidR="00BA10F5">
        <w:t xml:space="preserve">Customs Decisions </w:t>
      </w:r>
      <w:r w:rsidR="00583658">
        <w:t>s</w:t>
      </w:r>
      <w:r w:rsidR="00CE7506">
        <w:t xml:space="preserve">ystem. </w:t>
      </w:r>
      <w:r w:rsidR="006438F0">
        <w:t xml:space="preserve">If the cumulative time limit extension for </w:t>
      </w:r>
      <w:r w:rsidR="00F13AEA">
        <w:t xml:space="preserve">a </w:t>
      </w:r>
      <w:r w:rsidR="006438F0">
        <w:t xml:space="preserve">particular decision-taking process is less </w:t>
      </w:r>
      <w:r w:rsidR="00785361">
        <w:t xml:space="preserve">than </w:t>
      </w:r>
      <w:r w:rsidR="006438F0">
        <w:t xml:space="preserve">defined in </w:t>
      </w:r>
      <w:r w:rsidR="006438F0">
        <w:fldChar w:fldCharType="begin"/>
      </w:r>
      <w:r w:rsidR="006438F0">
        <w:instrText xml:space="preserve"> REF _Ref475354124 \h </w:instrText>
      </w:r>
      <w:r w:rsidR="006438F0">
        <w:fldChar w:fldCharType="separate"/>
      </w:r>
      <w:r w:rsidR="008139A1">
        <w:t xml:space="preserve">Table </w:t>
      </w:r>
      <w:r w:rsidR="008139A1">
        <w:rPr>
          <w:noProof/>
        </w:rPr>
        <w:t>1</w:t>
      </w:r>
      <w:r w:rsidR="006438F0">
        <w:fldChar w:fldCharType="end"/>
      </w:r>
      <w:r w:rsidR="006438F0">
        <w:t>, the time limit request is approved</w:t>
      </w:r>
      <w:r w:rsidR="00971649">
        <w:t xml:space="preserve"> by the system</w:t>
      </w:r>
      <w:r w:rsidR="006438F0">
        <w:t xml:space="preserve">. Otherwise, the time limit request is rejected. In both cases, the customs officer is informed about the result. </w:t>
      </w:r>
    </w:p>
    <w:p w14:paraId="16B90E99" w14:textId="68AC2A2E" w:rsidR="00397D95" w:rsidRDefault="00397D95" w:rsidP="00A50813">
      <w:r>
        <w:t xml:space="preserve">Once the time limit request </w:t>
      </w:r>
      <w:r w:rsidR="00785361">
        <w:t xml:space="preserve">is </w:t>
      </w:r>
      <w:r>
        <w:t xml:space="preserve">approved, the trader </w:t>
      </w:r>
      <w:r w:rsidR="00785361">
        <w:t xml:space="preserve">is </w:t>
      </w:r>
      <w:r>
        <w:t xml:space="preserve">notified </w:t>
      </w:r>
      <w:r w:rsidR="00F13AEA">
        <w:t xml:space="preserve">about </w:t>
      </w:r>
      <w:r w:rsidR="00E95604">
        <w:t xml:space="preserve">the reasons of extension of </w:t>
      </w:r>
      <w:r w:rsidR="00F24547">
        <w:t xml:space="preserve">the </w:t>
      </w:r>
      <w:r w:rsidR="00E95604">
        <w:t>time limit to take decision, as well as the new period of the time limit</w:t>
      </w:r>
      <w:r w:rsidR="00785361">
        <w:t xml:space="preserve"> to take decision</w:t>
      </w:r>
      <w:r w:rsidR="00E95604">
        <w:t xml:space="preserve"> itself.</w:t>
      </w:r>
    </w:p>
    <w:p w14:paraId="52FF294C" w14:textId="11DDE153" w:rsidR="00397D95" w:rsidRPr="00A50813" w:rsidRDefault="00397D95" w:rsidP="00A50813">
      <w:r>
        <w:rPr>
          <w:noProof/>
          <w:lang w:eastAsia="en-GB"/>
        </w:rPr>
        <w:lastRenderedPageBreak/>
        <mc:AlternateContent>
          <mc:Choice Requires="wps">
            <w:drawing>
              <wp:inline distT="0" distB="0" distL="0" distR="0" wp14:anchorId="127E4823" wp14:editId="11A23432">
                <wp:extent cx="5748793" cy="2725515"/>
                <wp:effectExtent l="19050" t="19050" r="23495" b="241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793" cy="272551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5B879E1B" w14:textId="093A5809" w:rsidR="00785361" w:rsidRDefault="00397D95" w:rsidP="00D22F38">
                            <w:pPr>
                              <w:pStyle w:val="ListParagraph"/>
                              <w:ind w:left="568"/>
                              <w:contextualSpacing w:val="0"/>
                              <w:rPr>
                                <w:color w:val="806000" w:themeColor="accent4" w:themeShade="80"/>
                              </w:rPr>
                            </w:pPr>
                            <w:r w:rsidRPr="00B90D56">
                              <w:rPr>
                                <w:noProof/>
                                <w:color w:val="806000" w:themeColor="accent4" w:themeShade="80"/>
                                <w:position w:val="-20"/>
                                <w:sz w:val="18"/>
                                <w:szCs w:val="16"/>
                                <w:lang w:eastAsia="en-GB"/>
                              </w:rPr>
                              <w:drawing>
                                <wp:inline distT="0" distB="0" distL="0" distR="0" wp14:anchorId="23153840" wp14:editId="001BA760">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5">
                                            <a:extLst>
                                              <a:ext uri="{28A0092B-C50C-407E-A947-70E740481C1C}">
                                                <a14:useLocalDpi xmlns:a14="http://schemas.microsoft.com/office/drawing/2010/main" val="0"/>
                                              </a:ex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o="urn:schemas-microsoft-com:office:office" xmlns:v="urn:schemas-microsoft-com:vml" xmlns:w10="urn:schemas-microsoft-com:office:word" xmlns:w="http://schemas.openxmlformats.org/wordprocessingml/2006/main" xmlns:w15="http://schemas.microsoft.com/office/word/2012/wordml" xmlns:w16se="http://schemas.microsoft.com/office/word/2015/wordml/symex" xmlns:asvg="http://schemas.microsoft.com/office/drawing/2016/SVG/main" r:embed="rId16"/>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sidR="009727AC" w:rsidRPr="009727AC">
                              <w:rPr>
                                <w:b/>
                                <w:color w:val="806000" w:themeColor="accent4" w:themeShade="80"/>
                              </w:rPr>
                              <w:t xml:space="preserve">Exception </w:t>
                            </w:r>
                            <w:r w:rsidR="00BD3BFC">
                              <w:rPr>
                                <w:b/>
                                <w:color w:val="806000" w:themeColor="accent4" w:themeShade="80"/>
                              </w:rPr>
                              <w:t>on</w:t>
                            </w:r>
                            <w:r w:rsidR="009727AC" w:rsidRPr="009727AC">
                              <w:rPr>
                                <w:b/>
                                <w:color w:val="806000" w:themeColor="accent4" w:themeShade="80"/>
                              </w:rPr>
                              <w:t xml:space="preserve"> the notification to the trader</w:t>
                            </w:r>
                            <w:r w:rsidRPr="00987659">
                              <w:rPr>
                                <w:color w:val="806000" w:themeColor="accent4" w:themeShade="80"/>
                              </w:rPr>
                              <w:t xml:space="preserve"> </w:t>
                            </w:r>
                          </w:p>
                          <w:p w14:paraId="74C4203A" w14:textId="7E9BB138" w:rsidR="00397D95" w:rsidRPr="000832D7" w:rsidRDefault="00397D95" w:rsidP="00BD3D07">
                            <w:pPr>
                              <w:pStyle w:val="ListParagraph"/>
                              <w:numPr>
                                <w:ilvl w:val="0"/>
                                <w:numId w:val="43"/>
                              </w:numPr>
                              <w:ind w:left="568" w:hanging="284"/>
                              <w:contextualSpacing w:val="0"/>
                              <w:rPr>
                                <w:color w:val="806000" w:themeColor="accent4" w:themeShade="80"/>
                                <w:sz w:val="16"/>
                              </w:rPr>
                            </w:pPr>
                            <w:r w:rsidRPr="00987659">
                              <w:rPr>
                                <w:color w:val="806000" w:themeColor="accent4" w:themeShade="80"/>
                              </w:rPr>
                              <w:t>If the customs officer conducts investigation</w:t>
                            </w:r>
                            <w:r w:rsidR="00785361">
                              <w:rPr>
                                <w:color w:val="806000" w:themeColor="accent4" w:themeShade="80"/>
                              </w:rPr>
                              <w:t>s</w:t>
                            </w:r>
                            <w:r w:rsidRPr="00987659">
                              <w:rPr>
                                <w:color w:val="806000" w:themeColor="accent4" w:themeShade="80"/>
                              </w:rPr>
                              <w:t xml:space="preserve">, he has to </w:t>
                            </w:r>
                            <w:r w:rsidR="009727AC">
                              <w:rPr>
                                <w:color w:val="806000" w:themeColor="accent4" w:themeShade="80"/>
                              </w:rPr>
                              <w:t xml:space="preserve">identify </w:t>
                            </w:r>
                            <w:r w:rsidR="00785361">
                              <w:rPr>
                                <w:color w:val="806000" w:themeColor="accent4" w:themeShade="80"/>
                              </w:rPr>
                              <w:t>whether</w:t>
                            </w:r>
                            <w:r w:rsidRPr="00987659">
                              <w:rPr>
                                <w:color w:val="806000" w:themeColor="accent4" w:themeShade="80"/>
                              </w:rPr>
                              <w:t xml:space="preserve"> the notification of the trader will not jeopardise the investigation. If the notification could jeopardise the ongoing </w:t>
                            </w:r>
                            <w:r w:rsidR="00E80BF3" w:rsidRPr="00987659">
                              <w:rPr>
                                <w:color w:val="806000" w:themeColor="accent4" w:themeShade="80"/>
                              </w:rPr>
                              <w:t>investigation</w:t>
                            </w:r>
                            <w:r w:rsidR="00785361">
                              <w:rPr>
                                <w:color w:val="806000" w:themeColor="accent4" w:themeShade="80"/>
                              </w:rPr>
                              <w:t>s</w:t>
                            </w:r>
                            <w:r w:rsidRPr="00987659">
                              <w:rPr>
                                <w:color w:val="806000" w:themeColor="accent4" w:themeShade="80"/>
                              </w:rPr>
                              <w:t xml:space="preserve">, the </w:t>
                            </w:r>
                            <w:r w:rsidR="00E80BF3" w:rsidRPr="00987659">
                              <w:rPr>
                                <w:color w:val="806000" w:themeColor="accent4" w:themeShade="80"/>
                              </w:rPr>
                              <w:t>trader will not be notified</w:t>
                            </w:r>
                            <w:r w:rsidR="009727AC">
                              <w:rPr>
                                <w:color w:val="806000" w:themeColor="accent4" w:themeShade="80"/>
                              </w:rPr>
                              <w:t xml:space="preserve"> about the extension of time limit</w:t>
                            </w:r>
                            <w:r w:rsidR="00E80BF3" w:rsidRPr="00987659">
                              <w:rPr>
                                <w:color w:val="806000" w:themeColor="accent4" w:themeShade="80"/>
                              </w:rPr>
                              <w:t xml:space="preserve">. </w:t>
                            </w:r>
                          </w:p>
                        </w:txbxContent>
                      </wps:txbx>
                      <wps:bodyPr rot="0" vert="horz" wrap="square" lIns="90000" tIns="0" rIns="91440" bIns="0" anchor="ctr" anchorCtr="0">
                        <a:sp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w15="http://schemas.microsoft.com/office/word/2012/wordml" xmlns:w16se="http://schemas.microsoft.com/office/word/2015/wordml/symex">
            <w:pict>
              <v:roundrect w14:anchorId="127E4823" id="Text Box 2" o:spid="_x0000_s1026" style="width:452.65pt;height:214.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" fillcolor="#ffc000" strokecolor="#ffd966 [1943]" strokeweight="2.25pt">
                <v:stroke joinstyle="miter"/>
                <v:textbox style="mso-fit-shape-to-text:t" inset="2.5mm,0,,0">
                  <w:txbxContent>
                    <w:p w14:paraId="5B879E1B" w14:textId="093A5809" w:rsidR="00785361" w:rsidRDefault="00397D95" w:rsidP="00D22F38">
                      <w:pPr>
                        <w:pStyle w:val="ListParagraph"/>
                        <w:ind w:left="568"/>
                        <w:contextualSpacing w:val="0"/>
                        <w:rPr>
                          <w:color w:val="806000" w:themeColor="accent4" w:themeShade="80"/>
                        </w:rPr>
                      </w:pPr>
                      <w:r w:rsidRPr="00B90D56">
                        <w:rPr>
                          <w:noProof/>
                          <w:color w:val="806000" w:themeColor="accent4" w:themeShade="80"/>
                          <w:position w:val="-20"/>
                          <w:sz w:val="18"/>
                          <w:szCs w:val="16"/>
                          <w:lang w:eastAsia="en-GB"/>
                        </w:rPr>
                        <w:drawing>
                          <wp:inline distT="0" distB="0" distL="0" distR="0" wp14:anchorId="23153840" wp14:editId="001BA760">
                            <wp:extent cx="360000" cy="360000"/>
                            <wp:effectExtent l="0" t="0" r="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360000" cy="360000"/>
                                    </a:xfrm>
                                    <a:prstGeom prst="rect">
                                      <a:avLst/>
                                    </a:prstGeom>
                                  </pic:spPr>
                                </pic:pic>
                              </a:graphicData>
                            </a:graphic>
                          </wp:inline>
                        </w:drawing>
                      </w:r>
                      <w:r>
                        <w:rPr>
                          <w:color w:val="806000" w:themeColor="accent4" w:themeShade="80"/>
                          <w:sz w:val="16"/>
                        </w:rPr>
                        <w:t xml:space="preserve"> </w:t>
                      </w:r>
                      <w:r w:rsidR="009727AC" w:rsidRPr="009727AC">
                        <w:rPr>
                          <w:b/>
                          <w:color w:val="806000" w:themeColor="accent4" w:themeShade="80"/>
                        </w:rPr>
                        <w:t xml:space="preserve">Exception </w:t>
                      </w:r>
                      <w:r w:rsidR="00BD3BFC">
                        <w:rPr>
                          <w:b/>
                          <w:color w:val="806000" w:themeColor="accent4" w:themeShade="80"/>
                        </w:rPr>
                        <w:t>on</w:t>
                      </w:r>
                      <w:r w:rsidR="009727AC" w:rsidRPr="009727AC">
                        <w:rPr>
                          <w:b/>
                          <w:color w:val="806000" w:themeColor="accent4" w:themeShade="80"/>
                        </w:rPr>
                        <w:t xml:space="preserve"> the notification to the trader</w:t>
                      </w:r>
                      <w:r w:rsidRPr="00987659">
                        <w:rPr>
                          <w:color w:val="806000" w:themeColor="accent4" w:themeShade="80"/>
                        </w:rPr>
                        <w:t xml:space="preserve"> </w:t>
                      </w:r>
                    </w:p>
                    <w:p w14:paraId="74C4203A" w14:textId="7E9BB138" w:rsidR="00397D95" w:rsidRPr="000832D7" w:rsidRDefault="00397D95" w:rsidP="00BD3D07">
                      <w:pPr>
                        <w:pStyle w:val="ListParagraph"/>
                        <w:numPr>
                          <w:ilvl w:val="0"/>
                          <w:numId w:val="43"/>
                        </w:numPr>
                        <w:ind w:left="568" w:hanging="284"/>
                        <w:contextualSpacing w:val="0"/>
                        <w:rPr>
                          <w:color w:val="806000" w:themeColor="accent4" w:themeShade="80"/>
                          <w:sz w:val="16"/>
                        </w:rPr>
                      </w:pPr>
                      <w:r w:rsidRPr="00987659">
                        <w:rPr>
                          <w:color w:val="806000" w:themeColor="accent4" w:themeShade="80"/>
                        </w:rPr>
                        <w:t>If the customs officer conducts investigation</w:t>
                      </w:r>
                      <w:r w:rsidR="00785361">
                        <w:rPr>
                          <w:color w:val="806000" w:themeColor="accent4" w:themeShade="80"/>
                        </w:rPr>
                        <w:t>s</w:t>
                      </w:r>
                      <w:r w:rsidRPr="00987659">
                        <w:rPr>
                          <w:color w:val="806000" w:themeColor="accent4" w:themeShade="80"/>
                        </w:rPr>
                        <w:t xml:space="preserve">, he has to </w:t>
                      </w:r>
                      <w:r w:rsidR="009727AC">
                        <w:rPr>
                          <w:color w:val="806000" w:themeColor="accent4" w:themeShade="80"/>
                        </w:rPr>
                        <w:t xml:space="preserve">identify </w:t>
                      </w:r>
                      <w:r w:rsidR="00785361">
                        <w:rPr>
                          <w:color w:val="806000" w:themeColor="accent4" w:themeShade="80"/>
                        </w:rPr>
                        <w:t>whether</w:t>
                      </w:r>
                      <w:r w:rsidRPr="00987659">
                        <w:rPr>
                          <w:color w:val="806000" w:themeColor="accent4" w:themeShade="80"/>
                        </w:rPr>
                        <w:t xml:space="preserve"> the notification of the trader will not jeopardise the investigation. If the notification could jeopardise the ongoing </w:t>
                      </w:r>
                      <w:r w:rsidR="00E80BF3" w:rsidRPr="00987659">
                        <w:rPr>
                          <w:color w:val="806000" w:themeColor="accent4" w:themeShade="80"/>
                        </w:rPr>
                        <w:t>investigation</w:t>
                      </w:r>
                      <w:r w:rsidR="00785361">
                        <w:rPr>
                          <w:color w:val="806000" w:themeColor="accent4" w:themeShade="80"/>
                        </w:rPr>
                        <w:t>s</w:t>
                      </w:r>
                      <w:r w:rsidRPr="00987659">
                        <w:rPr>
                          <w:color w:val="806000" w:themeColor="accent4" w:themeShade="80"/>
                        </w:rPr>
                        <w:t xml:space="preserve">, the </w:t>
                      </w:r>
                      <w:r w:rsidR="00E80BF3" w:rsidRPr="00987659">
                        <w:rPr>
                          <w:color w:val="806000" w:themeColor="accent4" w:themeShade="80"/>
                        </w:rPr>
                        <w:t>trader will not be notified</w:t>
                      </w:r>
                      <w:r w:rsidR="009727AC">
                        <w:rPr>
                          <w:color w:val="806000" w:themeColor="accent4" w:themeShade="80"/>
                        </w:rPr>
                        <w:t xml:space="preserve"> about the extension of time limit</w:t>
                      </w:r>
                      <w:r w:rsidR="00E80BF3" w:rsidRPr="00987659">
                        <w:rPr>
                          <w:color w:val="806000" w:themeColor="accent4" w:themeShade="80"/>
                        </w:rPr>
                        <w:t xml:space="preserve">. </w:t>
                      </w:r>
                    </w:p>
                  </w:txbxContent>
                </v:textbox>
                <w10:anchorlock/>
              </v:roundrect>
            </w:pict>
          </mc:Fallback>
        </mc:AlternateContent>
      </w:r>
    </w:p>
    <w:sectPr w:rsidR="00397D95" w:rsidRPr="00A50813" w:rsidSect="0056695E">
      <w:footerReference w:type="default" r:id="rId18"/>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325ED2" w14:textId="77777777" w:rsidR="0073533F" w:rsidRDefault="0073533F">
      <w:r>
        <w:separator/>
      </w:r>
    </w:p>
  </w:endnote>
  <w:endnote w:type="continuationSeparator" w:id="0">
    <w:p w14:paraId="7D9548DD" w14:textId="77777777" w:rsidR="0073533F" w:rsidRDefault="00735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rPr>
        <w:noProof/>
      </w:rPr>
    </w:sdtEndPr>
    <w:sdtContent>
      <w:p w14:paraId="304330DE" w14:textId="4D122E11" w:rsidR="00D912A0" w:rsidRDefault="00D912A0" w:rsidP="00D912A0">
        <w:pPr>
          <w:pStyle w:val="Footer"/>
          <w:jc w:val="center"/>
        </w:pPr>
        <w:r>
          <w:fldChar w:fldCharType="begin"/>
        </w:r>
        <w:r>
          <w:instrText xml:space="preserve"> PAGE   \* MERGEFORMAT </w:instrText>
        </w:r>
        <w:r>
          <w:fldChar w:fldCharType="separate"/>
        </w:r>
        <w:r w:rsidR="00456944">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4AF7D4" w14:textId="77777777" w:rsidR="0073533F" w:rsidRDefault="0073533F">
      <w:r>
        <w:separator/>
      </w:r>
    </w:p>
  </w:footnote>
  <w:footnote w:type="continuationSeparator" w:id="0">
    <w:p w14:paraId="7F41335E" w14:textId="77777777" w:rsidR="0073533F" w:rsidRDefault="007353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01D0FBB4"/>
    <w:lvl w:ilvl="0">
      <w:start w:val="6"/>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6">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3">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FB013E3"/>
    <w:multiLevelType w:val="hybridMultilevel"/>
    <w:tmpl w:val="D0F830FC"/>
    <w:lvl w:ilvl="0" w:tplc="C6D8DBFC">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2">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7"/>
  </w:num>
  <w:num w:numId="9">
    <w:abstractNumId w:val="30"/>
  </w:num>
  <w:num w:numId="10">
    <w:abstractNumId w:val="28"/>
  </w:num>
  <w:num w:numId="11">
    <w:abstractNumId w:val="21"/>
  </w:num>
  <w:num w:numId="12">
    <w:abstractNumId w:val="34"/>
  </w:num>
  <w:num w:numId="13">
    <w:abstractNumId w:val="19"/>
  </w:num>
  <w:num w:numId="14">
    <w:abstractNumId w:val="13"/>
  </w:num>
  <w:num w:numId="15">
    <w:abstractNumId w:val="17"/>
  </w:num>
  <w:num w:numId="16">
    <w:abstractNumId w:val="5"/>
  </w:num>
  <w:num w:numId="17">
    <w:abstractNumId w:val="14"/>
  </w:num>
  <w:num w:numId="18">
    <w:abstractNumId w:val="25"/>
  </w:num>
  <w:num w:numId="19">
    <w:abstractNumId w:val="42"/>
  </w:num>
  <w:num w:numId="20">
    <w:abstractNumId w:val="15"/>
  </w:num>
  <w:num w:numId="21">
    <w:abstractNumId w:val="36"/>
  </w:num>
  <w:num w:numId="22">
    <w:abstractNumId w:val="24"/>
  </w:num>
  <w:num w:numId="23">
    <w:abstractNumId w:val="33"/>
  </w:num>
  <w:num w:numId="24">
    <w:abstractNumId w:val="26"/>
  </w:num>
  <w:num w:numId="25">
    <w:abstractNumId w:val="31"/>
  </w:num>
  <w:num w:numId="26">
    <w:abstractNumId w:val="38"/>
  </w:num>
  <w:num w:numId="27">
    <w:abstractNumId w:val="29"/>
  </w:num>
  <w:num w:numId="28">
    <w:abstractNumId w:val="7"/>
  </w:num>
  <w:num w:numId="29">
    <w:abstractNumId w:val="12"/>
  </w:num>
  <w:num w:numId="30">
    <w:abstractNumId w:val="32"/>
  </w:num>
  <w:num w:numId="31">
    <w:abstractNumId w:val="40"/>
  </w:num>
  <w:num w:numId="32">
    <w:abstractNumId w:val="41"/>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7"/>
  </w:num>
  <w:num w:numId="40">
    <w:abstractNumId w:val="35"/>
  </w:num>
  <w:num w:numId="41">
    <w:abstractNumId w:val="6"/>
  </w:num>
  <w:num w:numId="42">
    <w:abstractNumId w:val="8"/>
  </w:num>
  <w:num w:numId="43">
    <w:abstractNumId w:val="39"/>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manuel Bauwens">
    <w15:presenceInfo w15:providerId="Windows Live" w15:userId="e6018f47bf2917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6865">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435C"/>
    <w:rsid w:val="000043B4"/>
    <w:rsid w:val="00004C4B"/>
    <w:rsid w:val="00004DF6"/>
    <w:rsid w:val="00005551"/>
    <w:rsid w:val="00005576"/>
    <w:rsid w:val="00005756"/>
    <w:rsid w:val="00005FF7"/>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039"/>
    <w:rsid w:val="000272C4"/>
    <w:rsid w:val="00027314"/>
    <w:rsid w:val="00027579"/>
    <w:rsid w:val="00027648"/>
    <w:rsid w:val="00027688"/>
    <w:rsid w:val="00027A80"/>
    <w:rsid w:val="00027AC5"/>
    <w:rsid w:val="00027B5A"/>
    <w:rsid w:val="00027E3F"/>
    <w:rsid w:val="00030AA0"/>
    <w:rsid w:val="00031157"/>
    <w:rsid w:val="0003153F"/>
    <w:rsid w:val="00031FAF"/>
    <w:rsid w:val="00032685"/>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0D"/>
    <w:rsid w:val="00083E1D"/>
    <w:rsid w:val="000846E7"/>
    <w:rsid w:val="00084A17"/>
    <w:rsid w:val="000852B0"/>
    <w:rsid w:val="000859B4"/>
    <w:rsid w:val="00085A23"/>
    <w:rsid w:val="00086BA6"/>
    <w:rsid w:val="00086ECD"/>
    <w:rsid w:val="00087139"/>
    <w:rsid w:val="00087273"/>
    <w:rsid w:val="000877B5"/>
    <w:rsid w:val="00087B8F"/>
    <w:rsid w:val="00087E41"/>
    <w:rsid w:val="000907E2"/>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13D"/>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457"/>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66D"/>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0B"/>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97A5B"/>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4FD"/>
    <w:rsid w:val="002C16C8"/>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D7655"/>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141"/>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89B"/>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97D95"/>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368"/>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CF4"/>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861"/>
    <w:rsid w:val="00427DE7"/>
    <w:rsid w:val="00427E52"/>
    <w:rsid w:val="004305A9"/>
    <w:rsid w:val="004308AA"/>
    <w:rsid w:val="00430BAE"/>
    <w:rsid w:val="00430F8C"/>
    <w:rsid w:val="00431015"/>
    <w:rsid w:val="00431754"/>
    <w:rsid w:val="004317A5"/>
    <w:rsid w:val="004319D2"/>
    <w:rsid w:val="00431A8C"/>
    <w:rsid w:val="00431AB9"/>
    <w:rsid w:val="00431D38"/>
    <w:rsid w:val="00431DCE"/>
    <w:rsid w:val="004321FC"/>
    <w:rsid w:val="00432A64"/>
    <w:rsid w:val="00432F0D"/>
    <w:rsid w:val="004332EC"/>
    <w:rsid w:val="0043410B"/>
    <w:rsid w:val="004341A9"/>
    <w:rsid w:val="004342AD"/>
    <w:rsid w:val="00434764"/>
    <w:rsid w:val="004351FB"/>
    <w:rsid w:val="00435A1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944"/>
    <w:rsid w:val="00456C3C"/>
    <w:rsid w:val="00456C5F"/>
    <w:rsid w:val="00456E1A"/>
    <w:rsid w:val="00457581"/>
    <w:rsid w:val="00457813"/>
    <w:rsid w:val="00457945"/>
    <w:rsid w:val="004600D6"/>
    <w:rsid w:val="00460B5B"/>
    <w:rsid w:val="004610DF"/>
    <w:rsid w:val="0046133F"/>
    <w:rsid w:val="0046134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04D"/>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D62"/>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24C"/>
    <w:rsid w:val="004F7735"/>
    <w:rsid w:val="00500455"/>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6D5"/>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658"/>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E83"/>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8F0"/>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973"/>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8D3"/>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289"/>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7369"/>
    <w:rsid w:val="006E788F"/>
    <w:rsid w:val="006E7A91"/>
    <w:rsid w:val="006E7E42"/>
    <w:rsid w:val="006F0511"/>
    <w:rsid w:val="006F058F"/>
    <w:rsid w:val="006F283F"/>
    <w:rsid w:val="006F2C01"/>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33F"/>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6B2"/>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361"/>
    <w:rsid w:val="00785AFA"/>
    <w:rsid w:val="00785B0B"/>
    <w:rsid w:val="00785E39"/>
    <w:rsid w:val="00786083"/>
    <w:rsid w:val="00786266"/>
    <w:rsid w:val="00786913"/>
    <w:rsid w:val="00786953"/>
    <w:rsid w:val="007869A3"/>
    <w:rsid w:val="00787F9D"/>
    <w:rsid w:val="00787FC4"/>
    <w:rsid w:val="00790132"/>
    <w:rsid w:val="00790BDC"/>
    <w:rsid w:val="00791492"/>
    <w:rsid w:val="00791800"/>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7C7"/>
    <w:rsid w:val="007A6B35"/>
    <w:rsid w:val="007A6B57"/>
    <w:rsid w:val="007A73BC"/>
    <w:rsid w:val="007A799C"/>
    <w:rsid w:val="007A7A4F"/>
    <w:rsid w:val="007B0017"/>
    <w:rsid w:val="007B045B"/>
    <w:rsid w:val="007B07AB"/>
    <w:rsid w:val="007B0EC7"/>
    <w:rsid w:val="007B163C"/>
    <w:rsid w:val="007B17DE"/>
    <w:rsid w:val="007B1B55"/>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CA1"/>
    <w:rsid w:val="007D3FD5"/>
    <w:rsid w:val="007D41CC"/>
    <w:rsid w:val="007D47AA"/>
    <w:rsid w:val="007D4D89"/>
    <w:rsid w:val="007D4DCB"/>
    <w:rsid w:val="007D5310"/>
    <w:rsid w:val="007D5596"/>
    <w:rsid w:val="007D5B0F"/>
    <w:rsid w:val="007D65D7"/>
    <w:rsid w:val="007D6708"/>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252"/>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9A1"/>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2F10"/>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663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489"/>
    <w:rsid w:val="009216E3"/>
    <w:rsid w:val="009218D7"/>
    <w:rsid w:val="009225D3"/>
    <w:rsid w:val="009226CC"/>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397"/>
    <w:rsid w:val="00956476"/>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AB"/>
    <w:rsid w:val="00963B07"/>
    <w:rsid w:val="009640CF"/>
    <w:rsid w:val="00964193"/>
    <w:rsid w:val="009651A5"/>
    <w:rsid w:val="00965D51"/>
    <w:rsid w:val="00966230"/>
    <w:rsid w:val="009666EE"/>
    <w:rsid w:val="0096697C"/>
    <w:rsid w:val="009672ED"/>
    <w:rsid w:val="009676CE"/>
    <w:rsid w:val="00967744"/>
    <w:rsid w:val="0096777E"/>
    <w:rsid w:val="00970206"/>
    <w:rsid w:val="0097022A"/>
    <w:rsid w:val="00970545"/>
    <w:rsid w:val="00970CE9"/>
    <w:rsid w:val="00970DA4"/>
    <w:rsid w:val="00971270"/>
    <w:rsid w:val="00971649"/>
    <w:rsid w:val="00971BE5"/>
    <w:rsid w:val="00971DFC"/>
    <w:rsid w:val="009727A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659"/>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622"/>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578"/>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906"/>
    <w:rsid w:val="009F7BAC"/>
    <w:rsid w:val="00A0031C"/>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13"/>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878C9"/>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BAB"/>
    <w:rsid w:val="00B00CD5"/>
    <w:rsid w:val="00B0103E"/>
    <w:rsid w:val="00B01ABD"/>
    <w:rsid w:val="00B01D1F"/>
    <w:rsid w:val="00B02457"/>
    <w:rsid w:val="00B026B9"/>
    <w:rsid w:val="00B03164"/>
    <w:rsid w:val="00B03B9B"/>
    <w:rsid w:val="00B04686"/>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0F5"/>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5A9"/>
    <w:rsid w:val="00BD373B"/>
    <w:rsid w:val="00BD3BFC"/>
    <w:rsid w:val="00BD3D07"/>
    <w:rsid w:val="00BD4177"/>
    <w:rsid w:val="00BD4477"/>
    <w:rsid w:val="00BD44C4"/>
    <w:rsid w:val="00BD4635"/>
    <w:rsid w:val="00BD470D"/>
    <w:rsid w:val="00BD506B"/>
    <w:rsid w:val="00BD5631"/>
    <w:rsid w:val="00BD5D0A"/>
    <w:rsid w:val="00BD5F0F"/>
    <w:rsid w:val="00BD5F52"/>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2E27"/>
    <w:rsid w:val="00BE33CA"/>
    <w:rsid w:val="00BE3710"/>
    <w:rsid w:val="00BE4153"/>
    <w:rsid w:val="00BE4315"/>
    <w:rsid w:val="00BE46D2"/>
    <w:rsid w:val="00BE48B7"/>
    <w:rsid w:val="00BE48D0"/>
    <w:rsid w:val="00BE48DE"/>
    <w:rsid w:val="00BE4ADC"/>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6AC"/>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6F7"/>
    <w:rsid w:val="00C33823"/>
    <w:rsid w:val="00C33883"/>
    <w:rsid w:val="00C33A35"/>
    <w:rsid w:val="00C33A78"/>
    <w:rsid w:val="00C344B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ADF"/>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B88"/>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4098"/>
    <w:rsid w:val="00CE40C8"/>
    <w:rsid w:val="00CE4237"/>
    <w:rsid w:val="00CE4DAC"/>
    <w:rsid w:val="00CE50F5"/>
    <w:rsid w:val="00CE5A0D"/>
    <w:rsid w:val="00CE6515"/>
    <w:rsid w:val="00CE67C3"/>
    <w:rsid w:val="00CE7506"/>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2F38"/>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64"/>
    <w:rsid w:val="00D672BF"/>
    <w:rsid w:val="00D673F2"/>
    <w:rsid w:val="00D67B67"/>
    <w:rsid w:val="00D67C2A"/>
    <w:rsid w:val="00D67DBA"/>
    <w:rsid w:val="00D70916"/>
    <w:rsid w:val="00D70E66"/>
    <w:rsid w:val="00D70FD0"/>
    <w:rsid w:val="00D71102"/>
    <w:rsid w:val="00D71594"/>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2A0"/>
    <w:rsid w:val="00D91BAA"/>
    <w:rsid w:val="00D91C7A"/>
    <w:rsid w:val="00D91F7E"/>
    <w:rsid w:val="00D92218"/>
    <w:rsid w:val="00D929AE"/>
    <w:rsid w:val="00D939CE"/>
    <w:rsid w:val="00D93F4D"/>
    <w:rsid w:val="00D9470F"/>
    <w:rsid w:val="00D94F59"/>
    <w:rsid w:val="00D953E3"/>
    <w:rsid w:val="00D95B17"/>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6C85"/>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0BF3"/>
    <w:rsid w:val="00E8163B"/>
    <w:rsid w:val="00E81911"/>
    <w:rsid w:val="00E81A3B"/>
    <w:rsid w:val="00E81CAC"/>
    <w:rsid w:val="00E81D2A"/>
    <w:rsid w:val="00E82DC5"/>
    <w:rsid w:val="00E83EED"/>
    <w:rsid w:val="00E84234"/>
    <w:rsid w:val="00E84555"/>
    <w:rsid w:val="00E84ADF"/>
    <w:rsid w:val="00E84EB9"/>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5604"/>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948"/>
    <w:rsid w:val="00EB4B7A"/>
    <w:rsid w:val="00EB51F0"/>
    <w:rsid w:val="00EB54FE"/>
    <w:rsid w:val="00EB65A6"/>
    <w:rsid w:val="00EB6863"/>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02"/>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0C9"/>
    <w:rsid w:val="00F133D0"/>
    <w:rsid w:val="00F13AEA"/>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547"/>
    <w:rsid w:val="00F24662"/>
    <w:rsid w:val="00F24C6B"/>
    <w:rsid w:val="00F24D45"/>
    <w:rsid w:val="00F2537A"/>
    <w:rsid w:val="00F25D49"/>
    <w:rsid w:val="00F26026"/>
    <w:rsid w:val="00F2630A"/>
    <w:rsid w:val="00F276EF"/>
    <w:rsid w:val="00F27D3B"/>
    <w:rsid w:val="00F3002C"/>
    <w:rsid w:val="00F3031A"/>
    <w:rsid w:val="00F306A3"/>
    <w:rsid w:val="00F3100A"/>
    <w:rsid w:val="00F310D7"/>
    <w:rsid w:val="00F3156E"/>
    <w:rsid w:val="00F3192B"/>
    <w:rsid w:val="00F31CAC"/>
    <w:rsid w:val="00F31F0A"/>
    <w:rsid w:val="00F3265A"/>
    <w:rsid w:val="00F32CB8"/>
    <w:rsid w:val="00F33936"/>
    <w:rsid w:val="00F33F7F"/>
    <w:rsid w:val="00F34127"/>
    <w:rsid w:val="00F3486D"/>
    <w:rsid w:val="00F348D8"/>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4282"/>
    <w:rsid w:val="00F648DC"/>
    <w:rsid w:val="00F6490D"/>
    <w:rsid w:val="00F64DC9"/>
    <w:rsid w:val="00F655CA"/>
    <w:rsid w:val="00F656A7"/>
    <w:rsid w:val="00F65E93"/>
    <w:rsid w:val="00F66485"/>
    <w:rsid w:val="00F6650E"/>
    <w:rsid w:val="00F66C63"/>
    <w:rsid w:val="00F66DFA"/>
    <w:rsid w:val="00F67772"/>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DED"/>
    <w:rsid w:val="00FC3E94"/>
    <w:rsid w:val="00FC47E0"/>
    <w:rsid w:val="00FC5271"/>
    <w:rsid w:val="00FC5AEB"/>
    <w:rsid w:val="00FC5AFB"/>
    <w:rsid w:val="00FC5DA5"/>
    <w:rsid w:val="00FC5E7E"/>
    <w:rsid w:val="00FC621E"/>
    <w:rsid w:val="00FC687F"/>
    <w:rsid w:val="00FC6C0F"/>
    <w:rsid w:val="00FC73A9"/>
    <w:rsid w:val="00FC7CC7"/>
    <w:rsid w:val="00FC7F14"/>
    <w:rsid w:val="00FD05D1"/>
    <w:rsid w:val="00FD06DB"/>
    <w:rsid w:val="00FD19A5"/>
    <w:rsid w:val="00FD2B00"/>
    <w:rsid w:val="00FD3187"/>
    <w:rsid w:val="00FD35BF"/>
    <w:rsid w:val="00FD3FDE"/>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D912A0"/>
    <w:rPr>
      <w:rFonts w:ascii="Arial" w:hAnsi="Arial"/>
      <w:sz w:val="18"/>
      <w:szCs w:val="24"/>
      <w:lang w:eastAsia="en-US"/>
    </w:rPr>
  </w:style>
  <w:style w:type="table" w:customStyle="1" w:styleId="GridTable5Dark-Accent41">
    <w:name w:val="Grid Table 5 Dark - Accent 41"/>
    <w:basedOn w:val="TableNormal"/>
    <w:uiPriority w:val="50"/>
    <w:rsid w:val="0003268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D912A0"/>
    <w:rPr>
      <w:rFonts w:ascii="Arial" w:hAnsi="Arial"/>
      <w:sz w:val="18"/>
      <w:szCs w:val="24"/>
      <w:lang w:eastAsia="en-US"/>
    </w:rPr>
  </w:style>
  <w:style w:type="table" w:customStyle="1" w:styleId="GridTable5Dark-Accent41">
    <w:name w:val="Grid Table 5 Dark - Accent 41"/>
    <w:basedOn w:val="TableNormal"/>
    <w:uiPriority w:val="50"/>
    <w:rsid w:val="0003268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3151E-BE4C-43FF-88C9-D58AEF3F0157}"/>
</file>

<file path=customXml/itemProps2.xml><?xml version="1.0" encoding="utf-8"?>
<ds:datastoreItem xmlns:ds="http://schemas.openxmlformats.org/officeDocument/2006/customXml" ds:itemID="{8DFEB2CF-DBD2-4FAF-852C-1181CF7F3212}"/>
</file>

<file path=customXml/itemProps3.xml><?xml version="1.0" encoding="utf-8"?>
<ds:datastoreItem xmlns:ds="http://schemas.openxmlformats.org/officeDocument/2006/customXml" ds:itemID="{44797E2D-68F4-4689-910B-43411A41E86C}"/>
</file>

<file path=customXml/itemProps4.xml><?xml version="1.0" encoding="utf-8"?>
<ds:datastoreItem xmlns:ds="http://schemas.openxmlformats.org/officeDocument/2006/customXml" ds:itemID="{0D2F8D91-F503-47C2-AA42-F2434CA72755}"/>
</file>

<file path=docProps/app.xml><?xml version="1.0" encoding="utf-8"?>
<Properties xmlns="http://schemas.openxmlformats.org/officeDocument/2006/extended-properties" xmlns:vt="http://schemas.openxmlformats.org/officeDocument/2006/docPropsVTypes">
  <Template>Teplate</Template>
  <TotalTime>1249</TotalTime>
  <Pages>3</Pages>
  <Words>458</Words>
  <Characters>251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2966</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51</cp:revision>
  <cp:lastPrinted>2010-08-20T08:44:00Z</cp:lastPrinted>
  <dcterms:created xsi:type="dcterms:W3CDTF">2016-12-21T09:25:00Z</dcterms:created>
  <dcterms:modified xsi:type="dcterms:W3CDTF">2018-11-0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